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Hlk496955852"/>
      <w:bookmarkStart w:id="2" w:name="_Toc497066487"/>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2"/>
    </w:p>
    <w:p w:rsidR="00B42924" w:rsidRPr="002B082F" w:rsidRDefault="00B42924" w:rsidP="00B42924">
      <w:pPr>
        <w:pStyle w:val="1"/>
        <w:jc w:val="center"/>
        <w:rPr>
          <w:rFonts w:ascii="宋体" w:hAnsi="宋体"/>
        </w:rPr>
      </w:pPr>
      <w:bookmarkStart w:id="3" w:name="_Toc497066488"/>
      <w:bookmarkEnd w:id="1"/>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作者</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r w:rsidRPr="002B082F">
              <w:rPr>
                <w:rFonts w:ascii="宋体" w:hAnsi="宋体" w:hint="eastAsia"/>
              </w:rPr>
              <w:t>PRD-21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bl>
    <w:p w:rsidR="00EB28B0" w:rsidRPr="002B082F" w:rsidRDefault="00EB28B0" w:rsidP="002B082F">
      <w:pPr>
        <w:rPr>
          <w:rFonts w:ascii="宋体" w:hAnsi="宋体" w:hint="eastAsia"/>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2B082F" w:rsidRPr="002B082F" w:rsidRDefault="00B42924">
      <w:pPr>
        <w:pStyle w:val="11"/>
        <w:tabs>
          <w:tab w:val="right" w:leader="dot" w:pos="10456"/>
        </w:tabs>
        <w:rPr>
          <w:rFonts w:ascii="宋体" w:hAnsi="宋体" w:cstheme="minorBidi"/>
          <w:noProof/>
          <w:szCs w:val="22"/>
        </w:rPr>
      </w:pPr>
      <w:r w:rsidRPr="002B082F">
        <w:rPr>
          <w:rFonts w:ascii="宋体" w:hAnsi="宋体"/>
        </w:rPr>
        <w:fldChar w:fldCharType="begin"/>
      </w:r>
      <w:r w:rsidRPr="002B082F">
        <w:rPr>
          <w:rFonts w:ascii="宋体" w:hAnsi="宋体"/>
        </w:rPr>
        <w:instrText xml:space="preserve"> TOC \o "1-3" \h \z \u </w:instrText>
      </w:r>
      <w:r w:rsidRPr="002B082F">
        <w:rPr>
          <w:rFonts w:ascii="宋体" w:hAnsi="宋体"/>
        </w:rPr>
        <w:fldChar w:fldCharType="separate"/>
      </w:r>
      <w:hyperlink w:anchor="_Toc497066487" w:history="1">
        <w:r w:rsidR="002B082F" w:rsidRPr="002B082F">
          <w:rPr>
            <w:rStyle w:val="a3"/>
            <w:rFonts w:ascii="宋体" w:hAnsi="宋体"/>
            <w:noProof/>
          </w:rPr>
          <w:t>软件工程系列课程教学辅助网站</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8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w:t>
        </w:r>
        <w:r w:rsidR="002B082F"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488" w:history="1">
        <w:r w:rsidRPr="002B082F">
          <w:rPr>
            <w:rStyle w:val="a3"/>
            <w:rFonts w:ascii="宋体" w:hAnsi="宋体"/>
            <w:noProof/>
          </w:rPr>
          <w:t>项目计划</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88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489" w:history="1">
        <w:r w:rsidRPr="002B082F">
          <w:rPr>
            <w:rStyle w:val="a3"/>
            <w:rFonts w:ascii="宋体" w:hAnsi="宋体"/>
            <w:noProof/>
          </w:rPr>
          <w:t>1. 引言</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89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0" w:history="1">
        <w:r w:rsidRPr="002B082F">
          <w:rPr>
            <w:rStyle w:val="a3"/>
            <w:rFonts w:ascii="宋体" w:hAnsi="宋体"/>
            <w:noProof/>
          </w:rPr>
          <w:t>1.1 编写目的</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0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1" w:history="1">
        <w:r w:rsidRPr="002B082F">
          <w:rPr>
            <w:rStyle w:val="a3"/>
            <w:rFonts w:ascii="宋体" w:hAnsi="宋体"/>
            <w:noProof/>
          </w:rPr>
          <w:t>1.2 背景</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1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2" w:history="1">
        <w:r w:rsidRPr="002B082F">
          <w:rPr>
            <w:rStyle w:val="a3"/>
            <w:rFonts w:ascii="宋体" w:hAnsi="宋体"/>
            <w:noProof/>
          </w:rPr>
          <w:t>1.3 定义</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2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4</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3" w:history="1">
        <w:r w:rsidRPr="002B082F">
          <w:rPr>
            <w:rStyle w:val="a3"/>
            <w:rFonts w:ascii="宋体" w:hAnsi="宋体"/>
            <w:noProof/>
          </w:rPr>
          <w:t>1.4 参考资料</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3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5</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494" w:history="1">
        <w:r w:rsidRPr="002B082F">
          <w:rPr>
            <w:rStyle w:val="a3"/>
            <w:rFonts w:ascii="宋体" w:hAnsi="宋体"/>
            <w:noProof/>
          </w:rPr>
          <w:t>2. 项目概述</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4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5</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5" w:history="1">
        <w:r w:rsidRPr="002B082F">
          <w:rPr>
            <w:rStyle w:val="a3"/>
            <w:rFonts w:ascii="宋体" w:hAnsi="宋体"/>
            <w:noProof/>
          </w:rPr>
          <w:t>2.1 工作内容</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5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5</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6" w:history="1">
        <w:r w:rsidRPr="002B082F">
          <w:rPr>
            <w:rStyle w:val="a3"/>
            <w:rFonts w:ascii="宋体" w:hAnsi="宋体"/>
            <w:noProof/>
          </w:rPr>
          <w:t>2.2 主要参加人员</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6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6</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497" w:history="1">
        <w:r w:rsidRPr="002B082F">
          <w:rPr>
            <w:rStyle w:val="a3"/>
            <w:rFonts w:ascii="宋体" w:hAnsi="宋体"/>
            <w:noProof/>
          </w:rPr>
          <w:t>2.3 产品</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7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7</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498" w:history="1">
        <w:r w:rsidRPr="002B082F">
          <w:rPr>
            <w:rStyle w:val="a3"/>
            <w:rFonts w:ascii="宋体" w:hAnsi="宋体"/>
            <w:noProof/>
          </w:rPr>
          <w:t>2.3.1 程序</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8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7</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499" w:history="1">
        <w:r w:rsidRPr="002B082F">
          <w:rPr>
            <w:rStyle w:val="a3"/>
            <w:rFonts w:ascii="宋体" w:hAnsi="宋体"/>
            <w:noProof/>
          </w:rPr>
          <w:t>2.3.2.文件</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499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7</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00" w:history="1">
        <w:r w:rsidRPr="002B082F">
          <w:rPr>
            <w:rStyle w:val="a3"/>
            <w:rFonts w:ascii="宋体" w:hAnsi="宋体"/>
            <w:noProof/>
          </w:rPr>
          <w:t>2.3.3.服务</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0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7</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01" w:history="1">
        <w:r w:rsidRPr="002B082F">
          <w:rPr>
            <w:rStyle w:val="a3"/>
            <w:rFonts w:ascii="宋体" w:hAnsi="宋体"/>
            <w:noProof/>
          </w:rPr>
          <w:t>2.3.4.非移交的产品</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1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7</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2" w:history="1">
        <w:r w:rsidRPr="002B082F">
          <w:rPr>
            <w:rStyle w:val="a3"/>
            <w:rFonts w:ascii="宋体" w:hAnsi="宋体"/>
            <w:noProof/>
          </w:rPr>
          <w:t>2.4 验收标准</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2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8</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3" w:history="1">
        <w:r w:rsidRPr="002B082F">
          <w:rPr>
            <w:rStyle w:val="a3"/>
            <w:rFonts w:ascii="宋体" w:hAnsi="宋体"/>
            <w:noProof/>
          </w:rPr>
          <w:t>2.5 完成项目的最迟期限</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3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8</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4" w:history="1">
        <w:r w:rsidRPr="002B082F">
          <w:rPr>
            <w:rStyle w:val="a3"/>
            <w:rFonts w:ascii="宋体" w:hAnsi="宋体"/>
            <w:noProof/>
          </w:rPr>
          <w:t>2.6 本计划的批准者和批准日期</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4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8</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505" w:history="1">
        <w:r w:rsidRPr="002B082F">
          <w:rPr>
            <w:rStyle w:val="a3"/>
            <w:rFonts w:ascii="宋体" w:hAnsi="宋体"/>
            <w:noProof/>
          </w:rPr>
          <w:t>3. 实施计划</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5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8</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6" w:history="1">
        <w:r w:rsidRPr="002B082F">
          <w:rPr>
            <w:rStyle w:val="a3"/>
            <w:rFonts w:ascii="宋体" w:hAnsi="宋体"/>
            <w:noProof/>
          </w:rPr>
          <w:t>3.1 工作任务的分解与人员分工</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6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8</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7" w:history="1">
        <w:r w:rsidRPr="002B082F">
          <w:rPr>
            <w:rStyle w:val="a3"/>
            <w:rFonts w:ascii="宋体" w:hAnsi="宋体"/>
            <w:noProof/>
          </w:rPr>
          <w:t>3.2 接口人员</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7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9</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8" w:history="1">
        <w:r w:rsidRPr="002B082F">
          <w:rPr>
            <w:rStyle w:val="a3"/>
            <w:rFonts w:ascii="宋体" w:hAnsi="宋体"/>
            <w:noProof/>
          </w:rPr>
          <w:t>3.3 项目章程</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8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9</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09" w:history="1">
        <w:r w:rsidRPr="002B082F">
          <w:rPr>
            <w:rStyle w:val="a3"/>
            <w:rFonts w:ascii="宋体" w:hAnsi="宋体"/>
            <w:noProof/>
          </w:rPr>
          <w:t>3.4 关键问题</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09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2</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10" w:history="1">
        <w:r w:rsidRPr="002B082F">
          <w:rPr>
            <w:rStyle w:val="a3"/>
            <w:rFonts w:ascii="宋体" w:hAnsi="宋体"/>
            <w:noProof/>
          </w:rPr>
          <w:t>3.5预算</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0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2</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511" w:history="1">
        <w:r w:rsidRPr="002B082F">
          <w:rPr>
            <w:rStyle w:val="a3"/>
            <w:rFonts w:ascii="宋体" w:hAnsi="宋体"/>
            <w:noProof/>
          </w:rPr>
          <w:t>4.支持条件</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1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2</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12" w:history="1">
        <w:r w:rsidRPr="002B082F">
          <w:rPr>
            <w:rStyle w:val="a3"/>
            <w:rFonts w:ascii="宋体" w:hAnsi="宋体"/>
            <w:noProof/>
          </w:rPr>
          <w:t>4.1 计算机系统支持</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2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2</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13" w:history="1">
        <w:r w:rsidRPr="002B082F">
          <w:rPr>
            <w:rStyle w:val="a3"/>
            <w:rFonts w:ascii="宋体" w:hAnsi="宋体"/>
            <w:noProof/>
          </w:rPr>
          <w:t>4.2 需由用户承担的工作</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3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2</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514" w:history="1">
        <w:r w:rsidRPr="002B082F">
          <w:rPr>
            <w:rStyle w:val="a3"/>
            <w:rFonts w:ascii="宋体" w:hAnsi="宋体"/>
            <w:noProof/>
          </w:rPr>
          <w:t>5需求工程</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4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3</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15" w:history="1">
        <w:r w:rsidRPr="002B082F">
          <w:rPr>
            <w:rStyle w:val="a3"/>
            <w:rFonts w:ascii="宋体" w:hAnsi="宋体"/>
            <w:noProof/>
          </w:rPr>
          <w:t>5.1需求开发过程</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5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3</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16" w:history="1">
        <w:r w:rsidRPr="002B082F">
          <w:rPr>
            <w:rStyle w:val="a3"/>
            <w:rFonts w:ascii="宋体" w:hAnsi="宋体"/>
            <w:noProof/>
          </w:rPr>
          <w:t>5.1.1需求获取</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6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13</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17" w:history="1">
        <w:r w:rsidRPr="002B082F">
          <w:rPr>
            <w:rStyle w:val="a3"/>
            <w:rFonts w:ascii="宋体" w:hAnsi="宋体"/>
            <w:noProof/>
          </w:rPr>
          <w:t>5.1.2需求分析</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7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21</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18" w:history="1">
        <w:r w:rsidRPr="002B082F">
          <w:rPr>
            <w:rStyle w:val="a3"/>
            <w:rFonts w:ascii="宋体" w:hAnsi="宋体"/>
            <w:noProof/>
          </w:rPr>
          <w:t>5.1.3需求规格说明</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8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27</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19" w:history="1">
        <w:r w:rsidRPr="002B082F">
          <w:rPr>
            <w:rStyle w:val="a3"/>
            <w:rFonts w:ascii="宋体" w:hAnsi="宋体"/>
            <w:noProof/>
          </w:rPr>
          <w:t>5.1.4需求规格审核</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19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27</w:t>
        </w:r>
        <w:r w:rsidRPr="002B082F">
          <w:rPr>
            <w:rFonts w:ascii="宋体" w:hAnsi="宋体"/>
            <w:noProof/>
            <w:webHidden/>
          </w:rPr>
          <w:fldChar w:fldCharType="end"/>
        </w:r>
      </w:hyperlink>
    </w:p>
    <w:p w:rsidR="002B082F" w:rsidRPr="002B082F" w:rsidRDefault="002B082F">
      <w:pPr>
        <w:pStyle w:val="21"/>
        <w:tabs>
          <w:tab w:val="right" w:leader="dot" w:pos="10456"/>
        </w:tabs>
        <w:rPr>
          <w:rFonts w:ascii="宋体" w:hAnsi="宋体" w:cstheme="minorBidi"/>
          <w:noProof/>
          <w:szCs w:val="22"/>
        </w:rPr>
      </w:pPr>
      <w:hyperlink w:anchor="_Toc497066520" w:history="1">
        <w:r w:rsidRPr="002B082F">
          <w:rPr>
            <w:rStyle w:val="a3"/>
            <w:rFonts w:ascii="宋体" w:hAnsi="宋体"/>
            <w:noProof/>
          </w:rPr>
          <w:t>5.2需求管理过程</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0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29</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1" w:history="1">
        <w:r w:rsidRPr="002B082F">
          <w:rPr>
            <w:rStyle w:val="a3"/>
            <w:rFonts w:ascii="宋体" w:hAnsi="宋体"/>
            <w:noProof/>
          </w:rPr>
          <w:t>5.2.1确定变更控制过程</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1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29</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2" w:history="1">
        <w:r w:rsidRPr="002B082F">
          <w:rPr>
            <w:rStyle w:val="a3"/>
            <w:rFonts w:ascii="宋体" w:hAnsi="宋体"/>
            <w:noProof/>
          </w:rPr>
          <w:t>5.2.2建立变更控制委员会</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2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0</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3" w:history="1">
        <w:r w:rsidRPr="002B082F">
          <w:rPr>
            <w:rStyle w:val="a3"/>
            <w:rFonts w:ascii="宋体" w:hAnsi="宋体"/>
            <w:noProof/>
          </w:rPr>
          <w:t>5.2.3进行变更影响分析</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3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0</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4" w:history="1">
        <w:r w:rsidRPr="002B082F">
          <w:rPr>
            <w:rStyle w:val="a3"/>
            <w:rFonts w:ascii="宋体" w:hAnsi="宋体"/>
            <w:noProof/>
          </w:rPr>
          <w:t>5.2.4跟踪每一项变更</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4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1</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5" w:history="1">
        <w:r w:rsidRPr="002B082F">
          <w:rPr>
            <w:rStyle w:val="a3"/>
            <w:rFonts w:ascii="宋体" w:hAnsi="宋体"/>
            <w:noProof/>
          </w:rPr>
          <w:t>5.2.5需求文档的基准版本和控制版本</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5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1</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6" w:history="1">
        <w:r w:rsidRPr="002B082F">
          <w:rPr>
            <w:rStyle w:val="a3"/>
            <w:rFonts w:ascii="宋体" w:hAnsi="宋体"/>
            <w:noProof/>
            <w:lang w:val="zh-CN"/>
          </w:rPr>
          <w:t>5.2.6维护历史变更信息</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6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2</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7" w:history="1">
        <w:r w:rsidRPr="002B082F">
          <w:rPr>
            <w:rStyle w:val="a3"/>
            <w:rFonts w:ascii="宋体" w:hAnsi="宋体"/>
            <w:noProof/>
            <w:lang w:val="zh-CN"/>
          </w:rPr>
          <w:t>5.2.7跟踪需求状态</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7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2</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8" w:history="1">
        <w:r w:rsidRPr="002B082F">
          <w:rPr>
            <w:rStyle w:val="a3"/>
            <w:rFonts w:ascii="宋体" w:hAnsi="宋体"/>
            <w:noProof/>
            <w:lang w:val="zh-CN"/>
          </w:rPr>
          <w:t>5.2.8衡量需求稳定性</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8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2</w:t>
        </w:r>
        <w:r w:rsidRPr="002B082F">
          <w:rPr>
            <w:rFonts w:ascii="宋体" w:hAnsi="宋体"/>
            <w:noProof/>
            <w:webHidden/>
          </w:rPr>
          <w:fldChar w:fldCharType="end"/>
        </w:r>
      </w:hyperlink>
    </w:p>
    <w:p w:rsidR="002B082F" w:rsidRPr="002B082F" w:rsidRDefault="002B082F">
      <w:pPr>
        <w:pStyle w:val="31"/>
        <w:tabs>
          <w:tab w:val="right" w:leader="dot" w:pos="10456"/>
        </w:tabs>
        <w:rPr>
          <w:rFonts w:ascii="宋体" w:hAnsi="宋体" w:cstheme="minorBidi"/>
          <w:noProof/>
          <w:szCs w:val="22"/>
        </w:rPr>
      </w:pPr>
      <w:hyperlink w:anchor="_Toc497066529" w:history="1">
        <w:r w:rsidRPr="002B082F">
          <w:rPr>
            <w:rStyle w:val="a3"/>
            <w:rFonts w:ascii="宋体" w:hAnsi="宋体"/>
            <w:noProof/>
          </w:rPr>
          <w:t>5.2.9使用需求管理工具</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29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3</w:t>
        </w:r>
        <w:r w:rsidRPr="002B082F">
          <w:rPr>
            <w:rFonts w:ascii="宋体" w:hAnsi="宋体"/>
            <w:noProof/>
            <w:webHidden/>
          </w:rPr>
          <w:fldChar w:fldCharType="end"/>
        </w:r>
      </w:hyperlink>
    </w:p>
    <w:p w:rsidR="002B082F" w:rsidRPr="002B082F" w:rsidRDefault="002B082F">
      <w:pPr>
        <w:pStyle w:val="11"/>
        <w:tabs>
          <w:tab w:val="right" w:leader="dot" w:pos="10456"/>
        </w:tabs>
        <w:rPr>
          <w:rFonts w:ascii="宋体" w:hAnsi="宋体" w:cstheme="minorBidi"/>
          <w:noProof/>
          <w:szCs w:val="22"/>
        </w:rPr>
      </w:pPr>
      <w:hyperlink w:anchor="_Toc497066530" w:history="1">
        <w:r w:rsidRPr="002B082F">
          <w:rPr>
            <w:rStyle w:val="a3"/>
            <w:rFonts w:ascii="宋体" w:hAnsi="宋体"/>
            <w:noProof/>
          </w:rPr>
          <w:t>6.专题计划要点</w:t>
        </w:r>
        <w:r w:rsidRPr="002B082F">
          <w:rPr>
            <w:rFonts w:ascii="宋体" w:hAnsi="宋体"/>
            <w:noProof/>
            <w:webHidden/>
          </w:rPr>
          <w:tab/>
        </w:r>
        <w:r w:rsidRPr="002B082F">
          <w:rPr>
            <w:rFonts w:ascii="宋体" w:hAnsi="宋体"/>
            <w:noProof/>
            <w:webHidden/>
          </w:rPr>
          <w:fldChar w:fldCharType="begin"/>
        </w:r>
        <w:r w:rsidRPr="002B082F">
          <w:rPr>
            <w:rFonts w:ascii="宋体" w:hAnsi="宋体"/>
            <w:noProof/>
            <w:webHidden/>
          </w:rPr>
          <w:instrText xml:space="preserve"> PAGEREF _Toc497066530 \h </w:instrText>
        </w:r>
        <w:r w:rsidRPr="002B082F">
          <w:rPr>
            <w:rFonts w:ascii="宋体" w:hAnsi="宋体"/>
            <w:noProof/>
            <w:webHidden/>
          </w:rPr>
        </w:r>
        <w:r w:rsidRPr="002B082F">
          <w:rPr>
            <w:rFonts w:ascii="宋体" w:hAnsi="宋体"/>
            <w:noProof/>
            <w:webHidden/>
          </w:rPr>
          <w:fldChar w:fldCharType="separate"/>
        </w:r>
        <w:r w:rsidRPr="002B082F">
          <w:rPr>
            <w:rFonts w:ascii="宋体" w:hAnsi="宋体"/>
            <w:noProof/>
            <w:webHidden/>
          </w:rPr>
          <w:t>33</w:t>
        </w:r>
        <w:r w:rsidRPr="002B082F">
          <w:rPr>
            <w:rFonts w:ascii="宋体" w:hAnsi="宋体"/>
            <w:noProof/>
            <w:webHidden/>
          </w:rPr>
          <w:fldChar w:fldCharType="end"/>
        </w:r>
      </w:hyperlink>
    </w:p>
    <w:p w:rsidR="00B42924" w:rsidRPr="002B082F" w:rsidRDefault="00B42924" w:rsidP="00B42924">
      <w:pPr>
        <w:rPr>
          <w:rFonts w:ascii="宋体" w:hAnsi="宋体"/>
        </w:rPr>
      </w:pPr>
      <w:r w:rsidRPr="002B082F">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066489"/>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066490"/>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编写此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066491"/>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枨 </w:t>
      </w:r>
      <w:bookmarkStart w:id="8" w:name="_GoBack"/>
      <w:bookmarkEnd w:id="8"/>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9" w:name="_Toc497066492"/>
      <w:r w:rsidRPr="002B082F">
        <w:rPr>
          <w:rFonts w:ascii="宋体" w:eastAsia="宋体" w:hAnsi="宋体" w:hint="eastAsia"/>
        </w:rPr>
        <w:lastRenderedPageBreak/>
        <w:t>1.3 定义</w:t>
      </w:r>
      <w:bookmarkEnd w:id="9"/>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10" w:name="_Toc497066493"/>
      <w:r w:rsidRPr="002B082F">
        <w:rPr>
          <w:rFonts w:ascii="宋体" w:eastAsia="宋体" w:hAnsi="宋体" w:hint="eastAsia"/>
        </w:rPr>
        <w:t>1.4 参考资料</w:t>
      </w:r>
      <w:bookmarkEnd w:id="10"/>
    </w:p>
    <w:p w:rsidR="00B42924" w:rsidRPr="002B082F" w:rsidRDefault="00B42924" w:rsidP="00B42924">
      <w:pPr>
        <w:pStyle w:val="a5"/>
        <w:spacing w:line="360" w:lineRule="atLeast"/>
        <w:ind w:firstLine="420"/>
        <w:rPr>
          <w:color w:val="000000"/>
        </w:rPr>
      </w:pPr>
      <w:bookmarkStart w:id="11"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参考书籍包括：软件项目管理（第5版），Bob Hughes、Mike Cotterell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需求（第3版），Karl Wiegers、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用户指南 （第2版·修订版），Grady Booch、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杨弘平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2" w:name="_Toc497066494"/>
      <w:bookmarkEnd w:id="11"/>
      <w:r w:rsidRPr="002B082F">
        <w:rPr>
          <w:rFonts w:ascii="宋体" w:hAnsi="宋体"/>
        </w:rPr>
        <w:lastRenderedPageBreak/>
        <w:t xml:space="preserve">2. </w:t>
      </w:r>
      <w:r w:rsidRPr="002B082F">
        <w:rPr>
          <w:rFonts w:ascii="宋体" w:hAnsi="宋体" w:hint="eastAsia"/>
        </w:rPr>
        <w:t>项目概述</w:t>
      </w:r>
      <w:bookmarkEnd w:id="12"/>
    </w:p>
    <w:p w:rsidR="00B42924" w:rsidRPr="002B082F" w:rsidRDefault="00B42924" w:rsidP="00B42924">
      <w:pPr>
        <w:pStyle w:val="2"/>
        <w:rPr>
          <w:rFonts w:ascii="宋体" w:eastAsia="宋体" w:hAnsi="宋体"/>
        </w:rPr>
      </w:pPr>
      <w:bookmarkStart w:id="13" w:name="_Toc497066495"/>
      <w:r w:rsidRPr="002B082F">
        <w:rPr>
          <w:rFonts w:ascii="宋体" w:eastAsia="宋体" w:hAnsi="宋体" w:hint="eastAsia"/>
        </w:rPr>
        <w:t>2.1 工作内容</w:t>
      </w:r>
      <w:bookmarkEnd w:id="13"/>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3.5pt" o:ole="">
            <v:imagedata r:id="rId9" o:title=""/>
          </v:shape>
          <o:OLEObject Type="Embed" ProgID="Visio.Drawing.11" ShapeID="_x0000_i1025" DrawAspect="Content" ObjectID="_1570808354"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B42924" w:rsidRPr="002B082F" w:rsidRDefault="00B42924" w:rsidP="00B42924">
      <w:pPr>
        <w:pStyle w:val="a5"/>
        <w:spacing w:line="360" w:lineRule="atLeast"/>
        <w:rPr>
          <w:color w:val="000000"/>
          <w:sz w:val="21"/>
          <w:szCs w:val="21"/>
        </w:rPr>
      </w:pPr>
      <w:r w:rsidRPr="002B082F">
        <w:rPr>
          <w:noProof/>
          <w:color w:val="000000"/>
          <w:sz w:val="21"/>
          <w:szCs w:val="21"/>
        </w:rPr>
        <w:lastRenderedPageBreak/>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Pr="002B082F" w:rsidRDefault="00B42924" w:rsidP="00B42924">
      <w:pPr>
        <w:pStyle w:val="2"/>
        <w:rPr>
          <w:rFonts w:ascii="宋体" w:eastAsia="宋体" w:hAnsi="宋体"/>
        </w:rPr>
      </w:pPr>
      <w:bookmarkStart w:id="14" w:name="_Toc497066496"/>
      <w:r w:rsidRPr="002B082F">
        <w:rPr>
          <w:rFonts w:ascii="宋体" w:eastAsia="宋体" w:hAnsi="宋体" w:hint="eastAsia"/>
        </w:rPr>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5" w:name="_Toc497066497"/>
      <w:r w:rsidRPr="002B082F">
        <w:rPr>
          <w:rFonts w:ascii="宋体" w:eastAsia="宋体" w:hAnsi="宋体" w:hint="eastAsia"/>
        </w:rPr>
        <w:lastRenderedPageBreak/>
        <w:t>2.3 产品</w:t>
      </w:r>
      <w:bookmarkEnd w:id="15"/>
    </w:p>
    <w:p w:rsidR="00B42924" w:rsidRPr="002B082F" w:rsidRDefault="00B42924" w:rsidP="00B42924">
      <w:pPr>
        <w:pStyle w:val="3"/>
      </w:pPr>
      <w:r w:rsidRPr="002B082F">
        <w:rPr>
          <w:rFonts w:hint="eastAsia"/>
        </w:rPr>
        <w:t xml:space="preserve">　　</w:t>
      </w:r>
      <w:bookmarkStart w:id="16" w:name="_Toc497066498"/>
      <w:r w:rsidRPr="002B082F">
        <w:rPr>
          <w:rFonts w:hint="eastAsia"/>
        </w:rPr>
        <w:t>2.3.1 程序</w:t>
      </w:r>
      <w:bookmarkEnd w:id="16"/>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Javascrip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r w:rsidRPr="002B082F">
        <w:rPr>
          <w:rFonts w:hint="eastAsia"/>
        </w:rPr>
        <w:t>sql</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jboss</w:t>
      </w:r>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066499"/>
      <w:r w:rsidRPr="002B082F">
        <w:rPr>
          <w:rFonts w:hint="eastAsia"/>
        </w:rPr>
        <w:t>2.3.2.文件</w:t>
      </w:r>
      <w:bookmarkEnd w:id="17"/>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 xml:space="preserve">3.如果开发过程中有需求更改,要响客户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在结项时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066500"/>
      <w:r w:rsidRPr="002B082F">
        <w:rPr>
          <w:rFonts w:hint="eastAsia"/>
        </w:rPr>
        <w:t>2.3.3.服务</w:t>
      </w:r>
      <w:bookmarkEnd w:id="1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9" w:name="_Toc497066501"/>
      <w:r w:rsidRPr="002B082F">
        <w:rPr>
          <w:rFonts w:hint="eastAsia"/>
        </w:rPr>
        <w:t>2.3.4.非移交的产品</w:t>
      </w:r>
      <w:bookmarkEnd w:id="19"/>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066502"/>
      <w:r w:rsidRPr="002B082F">
        <w:rPr>
          <w:rFonts w:ascii="宋体" w:eastAsia="宋体" w:hAnsi="宋体" w:hint="eastAsia"/>
        </w:rPr>
        <w:lastRenderedPageBreak/>
        <w:t>2.4 验收标准</w:t>
      </w:r>
      <w:bookmarkEnd w:id="20"/>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066503"/>
      <w:r w:rsidRPr="002B082F">
        <w:rPr>
          <w:rFonts w:ascii="宋体" w:eastAsia="宋体" w:hAnsi="宋体" w:hint="eastAsia"/>
        </w:rPr>
        <w:t>2.5 完成项目的最迟期限</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7066504"/>
      <w:r w:rsidRPr="002B082F">
        <w:rPr>
          <w:rFonts w:ascii="宋体" w:eastAsia="宋体" w:hAnsi="宋体" w:hint="eastAsia"/>
        </w:rPr>
        <w:t>2.6 本计划的批准者和批准日期</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枨</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3" w:name="_Toc497066505"/>
      <w:r w:rsidRPr="002B082F">
        <w:rPr>
          <w:rFonts w:ascii="宋体" w:hAnsi="宋体"/>
        </w:rPr>
        <w:t xml:space="preserve">3. </w:t>
      </w:r>
      <w:r w:rsidRPr="002B082F">
        <w:rPr>
          <w:rFonts w:ascii="宋体" w:hAnsi="宋体" w:hint="eastAsia"/>
        </w:rPr>
        <w:t>实施计划</w:t>
      </w:r>
      <w:bookmarkEnd w:id="2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4" w:name="_Hlk497061276"/>
      <w:bookmarkStart w:id="25" w:name="_Toc497066506"/>
      <w:r w:rsidRPr="002B082F">
        <w:rPr>
          <w:rFonts w:ascii="宋体" w:eastAsia="宋体" w:hAnsi="宋体" w:hint="eastAsia"/>
        </w:rPr>
        <w:t>3.1 工作任务的分解与人员分工</w:t>
      </w:r>
      <w:bookmarkEnd w:id="25"/>
    </w:p>
    <w:bookmarkEnd w:id="24"/>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章程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066507"/>
      <w:r w:rsidRPr="002B082F">
        <w:rPr>
          <w:rFonts w:ascii="宋体" w:eastAsia="宋体" w:hAnsi="宋体" w:hint="eastAsia"/>
        </w:rPr>
        <w:t>3.2 接口人员</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各合同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066508"/>
      <w:r w:rsidRPr="002B082F">
        <w:rPr>
          <w:rFonts w:ascii="宋体" w:eastAsia="宋体" w:hAnsi="宋体" w:hint="eastAsia"/>
        </w:rPr>
        <w:t>3.3 项目章程</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lastRenderedPageBreak/>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066509"/>
      <w:r w:rsidRPr="002B082F">
        <w:rPr>
          <w:rFonts w:ascii="宋体" w:eastAsia="宋体" w:hAnsi="宋体" w:hint="eastAsia"/>
        </w:rPr>
        <w:t>3.4 关键问题</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w:t>
      </w:r>
      <w:r w:rsidRPr="002B082F">
        <w:rPr>
          <w:rFonts w:ascii="宋体" w:hAnsi="宋体" w:hint="eastAsia"/>
          <w:sz w:val="24"/>
        </w:rPr>
        <w:lastRenderedPageBreak/>
        <w:t>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9" w:name="_Toc497066510"/>
      <w:r w:rsidRPr="002B082F">
        <w:rPr>
          <w:rFonts w:ascii="宋体" w:eastAsia="宋体" w:hAnsi="宋体" w:hint="eastAsia"/>
        </w:rPr>
        <w:t>3.5预算</w:t>
      </w:r>
      <w:bookmarkEnd w:id="29"/>
    </w:p>
    <w:p w:rsidR="00FF4032" w:rsidRPr="002B082F" w:rsidRDefault="00E84523" w:rsidP="00FF4032">
      <w:pPr>
        <w:rPr>
          <w:rFonts w:ascii="宋体" w:hAnsi="宋体"/>
          <w:sz w:val="24"/>
        </w:rPr>
      </w:pPr>
      <w:r w:rsidRPr="002B082F">
        <w:rPr>
          <w:rFonts w:ascii="宋体" w:hAnsi="宋体"/>
          <w:color w:val="000000"/>
          <w:sz w:val="24"/>
        </w:rPr>
        <w:t xml:space="preserve">　</w:t>
      </w:r>
      <w:r w:rsidR="00FF4032" w:rsidRPr="002B082F">
        <w:rPr>
          <w:rFonts w:ascii="宋体" w:hAnsi="宋体" w:hint="eastAsia"/>
          <w:sz w:val="24"/>
        </w:rPr>
        <w:t>人员预算：</w:t>
      </w:r>
    </w:p>
    <w:p w:rsidR="00E84523" w:rsidRPr="002B082F" w:rsidRDefault="00FF4032" w:rsidP="00FF4032">
      <w:pPr>
        <w:rPr>
          <w:rFonts w:ascii="宋体" w:hAnsi="宋体"/>
        </w:rPr>
      </w:pPr>
      <w:r w:rsidRPr="002B082F">
        <w:rPr>
          <w:rFonts w:ascii="宋体" w:hAnsi="宋体" w:hint="eastAsia"/>
          <w:sz w:val="24"/>
        </w:rPr>
        <w:t>30.97*8*104*5=128835.2（元）</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0" w:name="_Toc497066511"/>
      <w:r w:rsidRPr="002B082F">
        <w:rPr>
          <w:rFonts w:ascii="宋体" w:hAnsi="宋体"/>
        </w:rPr>
        <w:t>4.</w:t>
      </w:r>
      <w:r w:rsidRPr="002B082F">
        <w:rPr>
          <w:rFonts w:ascii="宋体" w:hAnsi="宋体" w:hint="eastAsia"/>
        </w:rPr>
        <w:t>支持条件</w:t>
      </w:r>
      <w:bookmarkEnd w:id="3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1" w:name="_Toc497066512"/>
      <w:r w:rsidRPr="002B082F">
        <w:rPr>
          <w:rFonts w:ascii="宋体" w:eastAsia="宋体" w:hAnsi="宋体" w:hint="eastAsia"/>
        </w:rPr>
        <w:t>4.1 计算机系统支持</w:t>
      </w:r>
      <w:bookmarkEnd w:id="31"/>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网速就好，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jboss</w:t>
      </w:r>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066513"/>
      <w:r w:rsidRPr="002B082F">
        <w:rPr>
          <w:rFonts w:ascii="宋体" w:eastAsia="宋体" w:hAnsi="宋体" w:hint="eastAsia"/>
        </w:rPr>
        <w:t>4.2 需由用户承担的工作</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3" w:name="_Toc497066514"/>
      <w:r w:rsidRPr="002B082F">
        <w:rPr>
          <w:rFonts w:ascii="宋体" w:hAnsi="宋体"/>
        </w:rPr>
        <w:t>5</w:t>
      </w:r>
      <w:r w:rsidRPr="002B082F">
        <w:rPr>
          <w:rFonts w:ascii="宋体" w:hAnsi="宋体" w:hint="eastAsia"/>
        </w:rPr>
        <w:t>需求工程</w:t>
      </w:r>
      <w:bookmarkEnd w:id="3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4" w:name="_Toc497066515"/>
      <w:r w:rsidRPr="002B082F">
        <w:rPr>
          <w:rFonts w:ascii="宋体" w:eastAsia="宋体" w:hAnsi="宋体" w:hint="eastAsia"/>
        </w:rPr>
        <w:t>5.1需求开发过程</w:t>
      </w:r>
      <w:bookmarkEnd w:id="34"/>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Hlk496789021"/>
      <w:bookmarkStart w:id="36" w:name="_Toc497066516"/>
      <w:r w:rsidRPr="002B082F">
        <w:rPr>
          <w:rFonts w:hint="eastAsia"/>
        </w:rPr>
        <w:t>5.1.1需求获取</w:t>
      </w:r>
      <w:bookmarkEnd w:id="36"/>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lastRenderedPageBreak/>
        <w:t xml:space="preserve">5.1.1.1项目视图与范围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1</w:t>
      </w:r>
      <w:r w:rsidRPr="002B082F">
        <w:rPr>
          <w:rFonts w:ascii="宋体" w:hAnsi="宋体" w:hint="eastAsia"/>
        </w:rPr>
        <w:t>业务需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项目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好需求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初项目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签定相关</w:t>
            </w:r>
            <w:r w:rsidRPr="002B082F">
              <w:rPr>
                <w:rFonts w:ascii="宋体" w:hAnsi="宋体" w:hint="eastAsia"/>
                <w:sz w:val="24"/>
              </w:rPr>
              <w:lastRenderedPageBreak/>
              <w:t>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分包商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r w:rsidRPr="002B082F">
        <w:rPr>
          <w:rFonts w:ascii="宋体" w:hAnsi="宋体"/>
          <w:sz w:val="24"/>
        </w:rPr>
        <w:t>dreamwaver</w:t>
      </w:r>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2</w:t>
      </w:r>
      <w:r w:rsidRPr="002B082F">
        <w:rPr>
          <w:rFonts w:ascii="宋体" w:hAnsi="宋体" w:hint="eastAsia"/>
        </w:rPr>
        <w:t>范围与限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慕课网，网易云课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这门课从诞生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lastRenderedPageBreak/>
        <w:t>5.1.1.1.3</w:t>
      </w:r>
      <w:r w:rsidRPr="002B082F">
        <w:rPr>
          <w:rFonts w:ascii="宋体" w:hAnsi="宋体" w:hint="eastAsia"/>
        </w:rPr>
        <w:t>业务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37"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问源楼</w:t>
            </w:r>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37"/>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jboss</w:t>
      </w:r>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2确定需求开发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r w:rsidRPr="002B082F">
        <w:rPr>
          <w:rStyle w:val="ac"/>
          <w:rFonts w:ascii="宋体" w:eastAsia="宋体" w:hAnsi="宋体" w:hint="eastAsia"/>
          <w:i w:val="0"/>
          <w:iCs w:val="0"/>
        </w:rPr>
        <w:t>5.1.1.3用户群分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4产品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枨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5核心队伍</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枨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6确定使用实例</w:t>
      </w:r>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含学校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含学校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r w:rsidRPr="002B082F">
        <w:rPr>
          <w:rFonts w:ascii="宋体" w:eastAsia="宋体" w:hAnsi="宋体" w:hint="eastAsia"/>
        </w:rPr>
        <w:t>5.1.1.7召开应用程序开发联系会议</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8分析用户工作流程</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r w:rsidRPr="002B082F">
        <w:rPr>
          <w:rFonts w:ascii="宋体" w:eastAsia="宋体" w:hAnsi="宋体" w:hint="eastAsia"/>
        </w:rPr>
        <w:t>5.1.1.9确定质量属性</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帐号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10检查问题报告</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r w:rsidRPr="002B082F">
        <w:rPr>
          <w:rFonts w:ascii="宋体" w:eastAsia="宋体" w:hAnsi="宋体" w:hint="eastAsia"/>
        </w:rPr>
        <w:t>5.1.1.11需求重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增删改查等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7066517"/>
      <w:r w:rsidRPr="002B082F">
        <w:rPr>
          <w:rFonts w:hint="eastAsia"/>
        </w:rPr>
        <w:t>5.1.2需求分析</w:t>
      </w:r>
      <w:bookmarkEnd w:id="38"/>
    </w:p>
    <w:p w:rsidR="00B42924" w:rsidRPr="002B082F" w:rsidRDefault="00B42924" w:rsidP="00456660">
      <w:pPr>
        <w:pStyle w:val="4"/>
        <w:rPr>
          <w:rFonts w:ascii="宋体" w:eastAsia="宋体" w:hAnsi="宋体"/>
        </w:rPr>
      </w:pPr>
      <w:r w:rsidRPr="002B082F">
        <w:rPr>
          <w:rFonts w:ascii="宋体" w:eastAsia="宋体" w:hAnsi="宋体" w:hint="eastAsia"/>
        </w:rPr>
        <w:lastRenderedPageBreak/>
        <w:t>关联图：</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456660">
      <w:pPr>
        <w:pStyle w:val="4"/>
        <w:rPr>
          <w:rFonts w:ascii="宋体" w:eastAsia="宋体" w:hAnsi="宋体"/>
        </w:rPr>
      </w:pPr>
      <w:r w:rsidRPr="002B082F">
        <w:rPr>
          <w:rFonts w:ascii="宋体" w:eastAsia="宋体" w:hAnsi="宋体" w:hint="eastAsia"/>
        </w:rPr>
        <w:lastRenderedPageBreak/>
        <w:t>开发原型</w:t>
      </w:r>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B42924" w:rsidP="00456660">
      <w:pPr>
        <w:pStyle w:val="4"/>
        <w:rPr>
          <w:rFonts w:ascii="宋体" w:eastAsia="宋体" w:hAnsi="宋体"/>
        </w:rPr>
      </w:pPr>
      <w:r w:rsidRPr="002B082F">
        <w:rPr>
          <w:rFonts w:ascii="宋体" w:eastAsia="宋体" w:hAnsi="宋体" w:hint="eastAsia"/>
        </w:rPr>
        <w:t>分析可行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确定需求优先级</w:t>
      </w:r>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栏用于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含学校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含学校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为需求建立模型</w:t>
      </w:r>
    </w:p>
    <w:p w:rsidR="00AD4ED0" w:rsidRPr="002B082F" w:rsidRDefault="00AD4ED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rPr>
      </w:pPr>
    </w:p>
    <w:p w:rsidR="00B42924" w:rsidRPr="002B082F" w:rsidRDefault="00B42924" w:rsidP="00456660">
      <w:pPr>
        <w:pStyle w:val="4"/>
        <w:rPr>
          <w:rFonts w:ascii="宋体" w:eastAsia="宋体" w:hAnsi="宋体"/>
        </w:rPr>
      </w:pPr>
      <w:r w:rsidRPr="002B082F">
        <w:rPr>
          <w:rFonts w:ascii="宋体" w:eastAsia="宋体" w:hAnsi="宋体"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r w:rsidRPr="002B082F">
              <w:rPr>
                <w:rFonts w:ascii="宋体" w:hAnsi="宋体" w:hint="eastAsia"/>
              </w:rPr>
              <w:t>bmg,jpg,png</w:t>
            </w:r>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r w:rsidRPr="002B082F">
              <w:rPr>
                <w:rFonts w:ascii="宋体" w:hAnsi="宋体" w:hint="eastAsia"/>
              </w:rPr>
              <w:t>bmg,jpg,png</w:t>
            </w:r>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应用质量功能调配</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7066518"/>
      <w:r w:rsidRPr="002B082F">
        <w:rPr>
          <w:rFonts w:hint="eastAsia"/>
        </w:rPr>
        <w:t>5.1.3需求规格说明</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0" w:name="_Toc497066519"/>
      <w:r w:rsidRPr="002B082F">
        <w:rPr>
          <w:rFonts w:hint="eastAsia"/>
        </w:rPr>
        <w:t>5.1.4需求规格审核</w:t>
      </w:r>
      <w:bookmarkEnd w:id="40"/>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lastRenderedPageBreak/>
        <w:t>5.1.4.1审查需求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2测试用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3用户手册</w:t>
      </w:r>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w:t>
            </w:r>
            <w:r w:rsidRPr="002B082F">
              <w:rPr>
                <w:rFonts w:ascii="宋体" w:hAnsi="宋体" w:cs="宋体" w:hint="eastAsia"/>
                <w:szCs w:val="21"/>
                <w:lang w:val="zh-CN"/>
              </w:rPr>
              <w:lastRenderedPageBreak/>
              <w:t>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lastRenderedPageBreak/>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4确定合格的标准</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bookmarkEnd w:id="35"/>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1" w:name="_Toc497066520"/>
      <w:r w:rsidRPr="002B082F">
        <w:rPr>
          <w:rFonts w:ascii="宋体" w:eastAsia="宋体" w:hAnsi="宋体" w:hint="eastAsia"/>
        </w:rPr>
        <w:t>5.2需求管理过程</w:t>
      </w:r>
      <w:bookmarkEnd w:id="41"/>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Hlk496789187"/>
      <w:bookmarkStart w:id="43" w:name="_Toc497066521"/>
      <w:r w:rsidRPr="002B082F">
        <w:rPr>
          <w:rFonts w:hint="eastAsia"/>
        </w:rPr>
        <w:t>5.2.1确定变更控制过程</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lastRenderedPageBreak/>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4" w:name="_Toc497066522"/>
      <w:r w:rsidRPr="002B082F">
        <w:rPr>
          <w:rFonts w:hint="eastAsia"/>
        </w:rPr>
        <w:t>5.2.2建立变更控制委员会</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 w:name="_Toc497066523"/>
      <w:r w:rsidRPr="002B082F">
        <w:rPr>
          <w:rFonts w:hint="eastAsia"/>
        </w:rPr>
        <w:t>5.2.3进行变更影响分析</w:t>
      </w:r>
      <w:bookmarkEnd w:id="45"/>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他需求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6" w:name="_Toc497066524"/>
      <w:r w:rsidRPr="002B082F">
        <w:rPr>
          <w:rFonts w:hint="eastAsia"/>
        </w:rPr>
        <w:t>5.2.4跟踪每一项变更</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7" w:name="_Toc497066525"/>
      <w:r w:rsidRPr="002B082F">
        <w:rPr>
          <w:rFonts w:hint="eastAsia"/>
        </w:rPr>
        <w:t>5.2.5需求文档的基准版本和控制版本</w:t>
      </w:r>
      <w:bookmarkEnd w:id="47"/>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8" w:name="_Toc497066526"/>
      <w:r w:rsidRPr="002B082F">
        <w:rPr>
          <w:rFonts w:hint="eastAsia"/>
          <w:lang w:val="zh-CN"/>
        </w:rPr>
        <w:lastRenderedPageBreak/>
        <w:t>5.2.6维护历史变更信息</w:t>
      </w:r>
      <w:bookmarkEnd w:id="48"/>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9" w:name="_Toc497066527"/>
      <w:r w:rsidRPr="002B082F">
        <w:rPr>
          <w:rFonts w:hint="eastAsia"/>
          <w:lang w:val="zh-CN"/>
        </w:rPr>
        <w:t>5.2.7跟踪需求状态</w:t>
      </w:r>
      <w:bookmarkEnd w:id="49"/>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该需求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该需求已追溯到相关设计和代码元素。实现该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50" w:name="_Toc497066528"/>
      <w:r w:rsidRPr="002B082F">
        <w:rPr>
          <w:rFonts w:hint="eastAsia"/>
          <w:sz w:val="24"/>
          <w:szCs w:val="24"/>
          <w:lang w:val="zh-CN"/>
        </w:rPr>
        <w:t>5.2.8</w:t>
      </w:r>
      <w:r w:rsidRPr="002B082F">
        <w:rPr>
          <w:rFonts w:hint="eastAsia"/>
          <w:szCs w:val="21"/>
          <w:lang w:val="zh-CN"/>
        </w:rPr>
        <w:t>衡量需求稳定性</w:t>
      </w:r>
      <w:bookmarkEnd w:id="50"/>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w:t>
      </w:r>
      <w:r w:rsidRPr="002B082F">
        <w:rPr>
          <w:rFonts w:ascii="宋体" w:hAnsi="宋体" w:cs="宋体" w:hint="eastAsia"/>
          <w:sz w:val="24"/>
          <w:lang w:val="zh-CN"/>
        </w:rPr>
        <w:lastRenderedPageBreak/>
        <w:t>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51" w:name="_Toc497066529"/>
      <w:r w:rsidRPr="002B082F">
        <w:rPr>
          <w:rFonts w:hint="eastAsia"/>
        </w:rPr>
        <w:t>5.2.9使用需求管理工具</w:t>
      </w:r>
      <w:bookmarkEnd w:id="51"/>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52" w:name="_Toc497066530"/>
      <w:bookmarkEnd w:id="42"/>
      <w:r w:rsidRPr="002B082F">
        <w:rPr>
          <w:rFonts w:ascii="宋体" w:hAnsi="宋体"/>
        </w:rPr>
        <w:t>6.</w:t>
      </w:r>
      <w:r w:rsidRPr="002B082F">
        <w:rPr>
          <w:rFonts w:ascii="宋体" w:hAnsi="宋体" w:hint="eastAsia"/>
        </w:rPr>
        <w:t>专题计划要点</w:t>
      </w:r>
      <w:bookmarkEnd w:id="5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w:t>
      </w:r>
      <w:r w:rsidRPr="002B082F">
        <w:rPr>
          <w:rFonts w:ascii="宋体" w:hAnsi="宋体" w:hint="eastAsia"/>
          <w:sz w:val="24"/>
        </w:rPr>
        <w:lastRenderedPageBreak/>
        <w:t>功能需求，性能需求，可靠性和可用性需求，出错处理需求，接口需求，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0"/>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72C5" w:rsidRDefault="008672C5">
      <w:r>
        <w:separator/>
      </w:r>
    </w:p>
  </w:endnote>
  <w:endnote w:type="continuationSeparator" w:id="0">
    <w:p w:rsidR="008672C5" w:rsidRDefault="00867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1707" w:rsidRDefault="00301707">
    <w:pPr>
      <w:pStyle w:val="a8"/>
      <w:jc w:val="center"/>
    </w:pPr>
    <w:r>
      <w:fldChar w:fldCharType="begin"/>
    </w:r>
    <w:r>
      <w:instrText>PAGE   \* MERGEFORMAT</w:instrText>
    </w:r>
    <w:r>
      <w:fldChar w:fldCharType="separate"/>
    </w:r>
    <w:r w:rsidR="002B082F" w:rsidRPr="002B082F">
      <w:rPr>
        <w:noProof/>
        <w:lang w:val="zh-CN"/>
      </w:rPr>
      <w:t>2</w:t>
    </w:r>
    <w:r>
      <w:fldChar w:fldCharType="end"/>
    </w:r>
  </w:p>
  <w:p w:rsidR="00301707" w:rsidRDefault="0030170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72C5" w:rsidRDefault="008672C5">
      <w:r>
        <w:separator/>
      </w:r>
    </w:p>
  </w:footnote>
  <w:footnote w:type="continuationSeparator" w:id="0">
    <w:p w:rsidR="008672C5" w:rsidRDefault="008672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E09A8"/>
    <w:rsid w:val="001404C0"/>
    <w:rsid w:val="00187CB7"/>
    <w:rsid w:val="001A0C6A"/>
    <w:rsid w:val="001B31CB"/>
    <w:rsid w:val="001F1CB7"/>
    <w:rsid w:val="002103C1"/>
    <w:rsid w:val="002B082F"/>
    <w:rsid w:val="002F3560"/>
    <w:rsid w:val="002F4ECB"/>
    <w:rsid w:val="00301707"/>
    <w:rsid w:val="003161A1"/>
    <w:rsid w:val="003B56F5"/>
    <w:rsid w:val="00401585"/>
    <w:rsid w:val="00456660"/>
    <w:rsid w:val="004977F6"/>
    <w:rsid w:val="006206BE"/>
    <w:rsid w:val="006A1643"/>
    <w:rsid w:val="006D640D"/>
    <w:rsid w:val="006F0A91"/>
    <w:rsid w:val="007419CE"/>
    <w:rsid w:val="007A2AC2"/>
    <w:rsid w:val="007E03A0"/>
    <w:rsid w:val="008672C5"/>
    <w:rsid w:val="009462EE"/>
    <w:rsid w:val="00947948"/>
    <w:rsid w:val="009A7A0F"/>
    <w:rsid w:val="00A05EDE"/>
    <w:rsid w:val="00AC7130"/>
    <w:rsid w:val="00AD4ED0"/>
    <w:rsid w:val="00B3074B"/>
    <w:rsid w:val="00B35572"/>
    <w:rsid w:val="00B42924"/>
    <w:rsid w:val="00B64170"/>
    <w:rsid w:val="00B87D2E"/>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683DF"/>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CC438-3E00-4C08-A3FA-99D50F615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4</Pages>
  <Words>3036</Words>
  <Characters>17308</Characters>
  <Application>Microsoft Office Word</Application>
  <DocSecurity>0</DocSecurity>
  <Lines>144</Lines>
  <Paragraphs>40</Paragraphs>
  <ScaleCrop>false</ScaleCrop>
  <Company/>
  <LinksUpToDate>false</LinksUpToDate>
  <CharactersWithSpaces>2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7</cp:revision>
  <dcterms:created xsi:type="dcterms:W3CDTF">2017-10-29T10:27:00Z</dcterms:created>
  <dcterms:modified xsi:type="dcterms:W3CDTF">2017-10-29T10:53:00Z</dcterms:modified>
</cp:coreProperties>
</file>